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F7412B" w14:textId="0204F484" w:rsidR="00583269" w:rsidRDefault="00583269" w:rsidP="00583269">
      <w:r>
        <w:t>Разработчик студент г</w:t>
      </w:r>
      <w:r w:rsidR="004C1DF2">
        <w:t>руппы ИСП-31 Баева Ирина</w:t>
      </w:r>
    </w:p>
    <w:p w14:paraId="6B8BD93F" w14:textId="1FF5BF10" w:rsidR="00583269" w:rsidRDefault="00583269" w:rsidP="00583269">
      <w:r>
        <w:t>Пр</w:t>
      </w:r>
      <w:r w:rsidR="004C1DF2">
        <w:t>актическая работа №3, вариант №3</w:t>
      </w:r>
    </w:p>
    <w:p w14:paraId="6F1A42CA" w14:textId="77777777" w:rsidR="00583269" w:rsidRDefault="00583269" w:rsidP="00583269"/>
    <w:p w14:paraId="5D8137CB" w14:textId="1923632E" w:rsidR="00583269" w:rsidRDefault="00583269" w:rsidP="00583269">
      <w:pPr>
        <w:rPr>
          <w:b/>
          <w:bCs/>
        </w:rPr>
      </w:pPr>
      <w:r w:rsidRPr="0022112A">
        <w:rPr>
          <w:b/>
          <w:bCs/>
        </w:rPr>
        <w:t>Спецификация модуля</w:t>
      </w:r>
      <w:r w:rsidRPr="00583269">
        <w:rPr>
          <w:b/>
          <w:bCs/>
        </w:rPr>
        <w:t>:</w:t>
      </w:r>
    </w:p>
    <w:p w14:paraId="304331CE" w14:textId="77777777" w:rsidR="004C1DF2" w:rsidRDefault="004C1DF2" w:rsidP="00583269">
      <w:r>
        <w:t xml:space="preserve">Для каждой строки матрицы найти сумму ее элементов. </w:t>
      </w:r>
    </w:p>
    <w:p w14:paraId="60300B1E" w14:textId="43DE4405" w:rsidR="00583269" w:rsidRPr="004C1DF2" w:rsidRDefault="00583269" w:rsidP="00583269">
      <w:pPr>
        <w:rPr>
          <w:lang w:val="en-US"/>
        </w:rPr>
      </w:pPr>
      <w:proofErr w:type="gramStart"/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RPM </w:t>
      </w:r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583269">
        <w:rPr>
          <w:rFonts w:ascii="Consolas" w:hAnsi="Consolas" w:cs="Consolas"/>
          <w:color w:val="000000"/>
          <w:sz w:val="19"/>
          <w:szCs w:val="19"/>
          <w:lang w:val="en-US"/>
        </w:rPr>
        <w:t>matr</w:t>
      </w:r>
      <w:proofErr w:type="spellEnd"/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8326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r w:rsidRPr="00583269">
        <w:rPr>
          <w:rFonts w:ascii="Consolas" w:hAnsi="Consolas" w:cs="Consolas"/>
          <w:color w:val="000000"/>
          <w:sz w:val="19"/>
          <w:szCs w:val="19"/>
          <w:lang w:val="en-US"/>
        </w:rPr>
        <w:t>mas</w:t>
      </w:r>
      <w:r w:rsidRPr="004C1DF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B487E56" w14:textId="4C12EDF9" w:rsidR="00583269" w:rsidRDefault="00583269" w:rsidP="00583269">
      <w:pPr>
        <w:rPr>
          <w:rFonts w:ascii="Consolas" w:hAnsi="Consolas" w:cs="Consolas"/>
          <w:b/>
          <w:bCs/>
          <w:color w:val="000000"/>
        </w:rPr>
      </w:pPr>
      <w:r w:rsidRPr="0022112A">
        <w:rPr>
          <w:rFonts w:ascii="Consolas" w:hAnsi="Consolas" w:cs="Consolas"/>
          <w:b/>
          <w:bCs/>
          <w:color w:val="000000"/>
        </w:rPr>
        <w:t>Параметры</w:t>
      </w:r>
      <w:r w:rsidRPr="00583269">
        <w:rPr>
          <w:rFonts w:ascii="Consolas" w:hAnsi="Consolas" w:cs="Consolas"/>
          <w:b/>
          <w:bCs/>
          <w:color w:val="000000"/>
        </w:rPr>
        <w:t>:</w:t>
      </w:r>
    </w:p>
    <w:p w14:paraId="0D4056C8" w14:textId="4A37790A" w:rsidR="00583269" w:rsidRPr="00583269" w:rsidRDefault="00583269" w:rsidP="00583269">
      <w:pPr>
        <w:rPr>
          <w:rFonts w:ascii="Consolas" w:hAnsi="Consolas" w:cs="Consolas"/>
          <w:color w:val="000000"/>
        </w:rPr>
      </w:pPr>
      <w:proofErr w:type="spellStart"/>
      <w:proofErr w:type="gramStart"/>
      <w:r>
        <w:rPr>
          <w:rFonts w:ascii="Consolas" w:hAnsi="Consolas" w:cs="Consolas"/>
          <w:color w:val="000000"/>
          <w:lang w:val="en-US"/>
        </w:rPr>
        <w:t>Int</w:t>
      </w:r>
      <w:proofErr w:type="spellEnd"/>
      <w:r w:rsidRPr="00583269">
        <w:rPr>
          <w:rFonts w:ascii="Consolas" w:hAnsi="Consolas" w:cs="Consolas"/>
          <w:color w:val="000000"/>
        </w:rPr>
        <w:t>[</w:t>
      </w:r>
      <w:proofErr w:type="gramEnd"/>
      <w:r w:rsidRPr="00583269">
        <w:rPr>
          <w:rFonts w:ascii="Consolas" w:hAnsi="Consolas" w:cs="Consolas"/>
          <w:color w:val="000000"/>
        </w:rPr>
        <w:t xml:space="preserve">,] </w:t>
      </w:r>
      <w:proofErr w:type="spellStart"/>
      <w:r>
        <w:rPr>
          <w:rFonts w:ascii="Consolas" w:hAnsi="Consolas" w:cs="Consolas"/>
          <w:color w:val="000000"/>
          <w:lang w:val="en-US"/>
        </w:rPr>
        <w:t>matr</w:t>
      </w:r>
      <w:proofErr w:type="spellEnd"/>
      <w:r w:rsidRPr="00583269">
        <w:rPr>
          <w:rFonts w:ascii="Consolas" w:hAnsi="Consolas" w:cs="Consolas"/>
          <w:color w:val="000000"/>
        </w:rPr>
        <w:t xml:space="preserve">- </w:t>
      </w:r>
      <w:r>
        <w:rPr>
          <w:rFonts w:ascii="Consolas" w:hAnsi="Consolas" w:cs="Consolas"/>
          <w:color w:val="000000"/>
        </w:rPr>
        <w:t>исходный массив</w:t>
      </w:r>
    </w:p>
    <w:p w14:paraId="2A0250BD" w14:textId="77777777" w:rsidR="00583269" w:rsidRPr="00583269" w:rsidRDefault="00583269" w:rsidP="00583269">
      <w:pPr>
        <w:rPr>
          <w:b/>
          <w:bCs/>
        </w:rPr>
      </w:pPr>
      <w:r w:rsidRPr="00583269">
        <w:rPr>
          <w:b/>
          <w:bCs/>
        </w:rPr>
        <w:t>Возвращаемые значения:</w:t>
      </w:r>
    </w:p>
    <w:p w14:paraId="40A9C2E5" w14:textId="7B10827C" w:rsidR="00B2646A" w:rsidRDefault="00583269">
      <w:r>
        <w:rPr>
          <w:lang w:val="en-US"/>
        </w:rPr>
        <w:t>Out</w:t>
      </w:r>
      <w:r w:rsidRPr="00583269">
        <w:t xml:space="preserve"> </w:t>
      </w:r>
      <w:proofErr w:type="gramStart"/>
      <w:r>
        <w:rPr>
          <w:lang w:val="en-US"/>
        </w:rPr>
        <w:t>int</w:t>
      </w:r>
      <w:r w:rsidRPr="00583269">
        <w:t>[</w:t>
      </w:r>
      <w:proofErr w:type="gramEnd"/>
      <w:r w:rsidRPr="00583269">
        <w:t xml:space="preserve">,] </w:t>
      </w:r>
      <w:r>
        <w:rPr>
          <w:lang w:val="en-US"/>
        </w:rPr>
        <w:t>mas</w:t>
      </w:r>
      <w:r w:rsidRPr="00583269">
        <w:t xml:space="preserve"> – </w:t>
      </w:r>
      <w:r>
        <w:t>массив с ответом</w:t>
      </w:r>
    </w:p>
    <w:p w14:paraId="58DB6268" w14:textId="5080A852" w:rsidR="00F25CCF" w:rsidRPr="00583269" w:rsidRDefault="000F4957">
      <w:r>
        <w:object w:dxaOrig="2340" w:dyaOrig="13950" w14:anchorId="181DF6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697.5pt" o:ole="">
            <v:imagedata r:id="rId5" o:title=""/>
          </v:shape>
          <o:OLEObject Type="Embed" ProgID="Visio.Drawing.15" ShapeID="_x0000_i1025" DrawAspect="Content" ObjectID="_1698150919" r:id="rId6"/>
        </w:object>
      </w:r>
      <w:bookmarkStart w:id="0" w:name="_GoBack"/>
      <w:bookmarkEnd w:id="0"/>
    </w:p>
    <w:sectPr w:rsidR="00F25CCF" w:rsidRPr="0058326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42F"/>
    <w:rsid w:val="000F4957"/>
    <w:rsid w:val="004C1DF2"/>
    <w:rsid w:val="00583269"/>
    <w:rsid w:val="00A6542F"/>
    <w:rsid w:val="00B2646A"/>
    <w:rsid w:val="00F25C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53FBDA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326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326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2</Pages>
  <Words>49</Words>
  <Characters>28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Константинов</dc:creator>
  <cp:keywords/>
  <dc:description/>
  <cp:lastModifiedBy>Группа ИСП-31</cp:lastModifiedBy>
  <cp:revision>4</cp:revision>
  <dcterms:created xsi:type="dcterms:W3CDTF">2021-10-20T17:01:00Z</dcterms:created>
  <dcterms:modified xsi:type="dcterms:W3CDTF">2021-11-11T12:49:00Z</dcterms:modified>
</cp:coreProperties>
</file>